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59CF" w:rsidRDefault="00DF750D">
      <w:bookmarkStart w:id="0" w:name="_GoBack"/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2087245</wp:posOffset>
                </wp:positionH>
                <wp:positionV relativeFrom="paragraph">
                  <wp:posOffset>6086475</wp:posOffset>
                </wp:positionV>
                <wp:extent cx="951230" cy="570230"/>
                <wp:effectExtent l="14605" t="23495" r="72390" b="25400"/>
                <wp:wrapNone/>
                <wp:docPr id="13" name="AutoShap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951230" cy="57023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8575" cap="flat" cmpd="sng">
                          <a:solidFill>
                            <a:srgbClr val="00B050"/>
                          </a:solidFill>
                          <a:prstDash val="solid"/>
                          <a:miter lim="800000"/>
                          <a:headEnd type="none" w="med" len="med"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AutoShape 27" o:spid="_x0000_s1026" type="#_x0000_t34" style="position:absolute;margin-left:164.35pt;margin-top:479.25pt;width:74.9pt;height:44.9pt;rotation:90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" strokecolor="#00b050" strokeweight="2.25pt">
                <v:stroke endarrow="block"/>
              </v:shape>
            </w:pict>
          </mc:Fallback>
        </mc:AlternateContent>
      </w:r>
      <w:bookmarkEnd w:id="0"/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870710</wp:posOffset>
                </wp:positionH>
                <wp:positionV relativeFrom="paragraph">
                  <wp:posOffset>4964430</wp:posOffset>
                </wp:positionV>
                <wp:extent cx="1338580" cy="524510"/>
                <wp:effectExtent l="71755" t="18415" r="22860" b="24130"/>
                <wp:wrapNone/>
                <wp:docPr id="12" name="AutoShape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1338580" cy="52451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8575" cap="flat" cmpd="sng">
                          <a:solidFill>
                            <a:srgbClr val="00B050"/>
                          </a:solidFill>
                          <a:prstDash val="solid"/>
                          <a:miter lim="800000"/>
                          <a:headEnd type="none" w="med" len="med"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6" o:spid="_x0000_s1026" type="#_x0000_t34" style="position:absolute;margin-left:147.3pt;margin-top:390.9pt;width:105.4pt;height:41.3pt;rotation:90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" strokecolor="#00b050" strokeweight="2.25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276475</wp:posOffset>
                </wp:positionH>
                <wp:positionV relativeFrom="paragraph">
                  <wp:posOffset>3709670</wp:posOffset>
                </wp:positionV>
                <wp:extent cx="789940" cy="261620"/>
                <wp:effectExtent l="20320" t="20955" r="70485" b="27305"/>
                <wp:wrapNone/>
                <wp:docPr id="11" name="AutoShape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789940" cy="261620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28575" cap="flat" cmpd="sng">
                          <a:solidFill>
                            <a:srgbClr val="00B050"/>
                          </a:solidFill>
                          <a:prstDash val="solid"/>
                          <a:round/>
                          <a:headEnd type="none" w="med" len="med"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8" coordsize="21600,21600" o:spt="38" o:oned="t" path="m,c@0,0@1,5400@1,10800@1,16200@2,21600,21600,21600e" filled="f">
                <v:formulas>
                  <v:f eqn="mid #0 0"/>
                  <v:f eqn="val #0"/>
                  <v:f eqn="mid #0 2160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AutoShape 24" o:spid="_x0000_s1026" type="#_x0000_t38" style="position:absolute;margin-left:179.25pt;margin-top:292.1pt;width:62.2pt;height:20.6pt;rotation:90;flip:x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" adj="10800" strokecolor="#00b050" strokeweight="2.25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460625</wp:posOffset>
                </wp:positionH>
                <wp:positionV relativeFrom="paragraph">
                  <wp:posOffset>1843405</wp:posOffset>
                </wp:positionV>
                <wp:extent cx="394970" cy="87630"/>
                <wp:effectExtent l="17780" t="17780" r="75565" b="25400"/>
                <wp:wrapNone/>
                <wp:docPr id="1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394970" cy="87630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28575" cmpd="sng">
                          <a:solidFill>
                            <a:srgbClr val="00B050"/>
                          </a:solidFill>
                          <a:round/>
                          <a:headEnd type="non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3" o:spid="_x0000_s1026" type="#_x0000_t38" style="position:absolute;margin-left:193.75pt;margin-top:145.15pt;width:31.1pt;height:6.9pt;rotation:90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" adj="10800" strokecolor="#00b050" strokeweight="2.25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894715</wp:posOffset>
                </wp:positionH>
                <wp:positionV relativeFrom="paragraph">
                  <wp:posOffset>1346200</wp:posOffset>
                </wp:positionV>
                <wp:extent cx="1719580" cy="738505"/>
                <wp:effectExtent l="22225" t="74295" r="29845" b="15875"/>
                <wp:wrapNone/>
                <wp:docPr id="9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719580" cy="738505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28575" cmpd="sng">
                          <a:solidFill>
                            <a:srgbClr val="00B050"/>
                          </a:solidFill>
                          <a:round/>
                          <a:headEnd type="non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1" o:spid="_x0000_s1026" type="#_x0000_t38" style="position:absolute;margin-left:70.45pt;margin-top:106pt;width:135.4pt;height:58.15p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" adj="10800" strokecolor="#00b050" strokeweight="2.25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-584835</wp:posOffset>
                </wp:positionH>
                <wp:positionV relativeFrom="paragraph">
                  <wp:posOffset>-556895</wp:posOffset>
                </wp:positionV>
                <wp:extent cx="0" cy="9431655"/>
                <wp:effectExtent l="9525" t="9525" r="9525" b="7620"/>
                <wp:wrapNone/>
                <wp:docPr id="8" name="AutoShap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4316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7" o:spid="_x0000_s1026" type="#_x0000_t32" style="position:absolute;margin-left:-46.05pt;margin-top:-43.85pt;width:0;height:742.6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-584835</wp:posOffset>
                </wp:positionH>
                <wp:positionV relativeFrom="paragraph">
                  <wp:posOffset>8895080</wp:posOffset>
                </wp:positionV>
                <wp:extent cx="6915150" cy="0"/>
                <wp:effectExtent l="9525" t="12700" r="9525" b="6350"/>
                <wp:wrapNone/>
                <wp:docPr id="7" name="AutoShap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151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" o:spid="_x0000_s1026" type="#_x0000_t32" style="position:absolute;margin-left:-46.05pt;margin-top:700.4pt;width:544.5pt;height:0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6330315</wp:posOffset>
                </wp:positionH>
                <wp:positionV relativeFrom="paragraph">
                  <wp:posOffset>-556895</wp:posOffset>
                </wp:positionV>
                <wp:extent cx="0" cy="9431655"/>
                <wp:effectExtent l="9525" t="9525" r="9525" b="7620"/>
                <wp:wrapNone/>
                <wp:docPr id="6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4316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6" o:spid="_x0000_s1026" type="#_x0000_t32" style="position:absolute;margin-left:498.45pt;margin-top:-43.85pt;width:0;height:742.6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-584835</wp:posOffset>
                </wp:positionH>
                <wp:positionV relativeFrom="paragraph">
                  <wp:posOffset>-556895</wp:posOffset>
                </wp:positionV>
                <wp:extent cx="6915150" cy="0"/>
                <wp:effectExtent l="9525" t="9525" r="9525" b="9525"/>
                <wp:wrapNone/>
                <wp:docPr id="5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151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" o:spid="_x0000_s1026" type="#_x0000_t32" style="position:absolute;margin-left:-46.05pt;margin-top:-43.85pt;width:544.5pt;height:0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223260</wp:posOffset>
                </wp:positionH>
                <wp:positionV relativeFrom="paragraph">
                  <wp:posOffset>5048250</wp:posOffset>
                </wp:positionV>
                <wp:extent cx="1214755" cy="240030"/>
                <wp:effectExtent l="7620" t="13970" r="6350" b="12700"/>
                <wp:wrapNone/>
                <wp:docPr id="4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14755" cy="240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44C1" w:rsidRPr="003644C1" w:rsidRDefault="003644C1" w:rsidP="003644C1">
                            <w:pPr>
                              <w:rPr>
                                <w:sz w:val="12"/>
                                <w:szCs w:val="12"/>
                              </w:rPr>
                            </w:pPr>
                            <w:r w:rsidRPr="003644C1">
                              <w:rPr>
                                <w:sz w:val="12"/>
                                <w:szCs w:val="12"/>
                              </w:rPr>
                              <w:t>Entre piso zona oficina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253.8pt;margin-top:397.5pt;width:95.65pt;height:18.9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">
                <v:textbox>
                  <w:txbxContent>
                    <w:p w:rsidR="003644C1" w:rsidRPr="003644C1" w:rsidRDefault="003644C1" w:rsidP="003644C1">
                      <w:pPr>
                        <w:rPr>
                          <w:sz w:val="12"/>
                          <w:szCs w:val="12"/>
                        </w:rPr>
                      </w:pPr>
                      <w:r w:rsidRPr="003644C1">
                        <w:rPr>
                          <w:sz w:val="12"/>
                          <w:szCs w:val="12"/>
                        </w:rPr>
                        <w:t>Entre piso zona oficina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1038225</wp:posOffset>
                </wp:positionH>
                <wp:positionV relativeFrom="paragraph">
                  <wp:posOffset>5845175</wp:posOffset>
                </wp:positionV>
                <wp:extent cx="516255" cy="1244600"/>
                <wp:effectExtent l="13335" t="10795" r="13335" b="11430"/>
                <wp:wrapNone/>
                <wp:docPr id="3" name="Rectangl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6255" cy="1244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44C1" w:rsidRPr="003644C1" w:rsidRDefault="003644C1">
                            <w:pPr>
                              <w:rPr>
                                <w:sz w:val="12"/>
                                <w:szCs w:val="12"/>
                              </w:rPr>
                            </w:pPr>
                            <w:r w:rsidRPr="003644C1">
                              <w:rPr>
                                <w:sz w:val="12"/>
                                <w:szCs w:val="12"/>
                              </w:rPr>
                              <w:t>Zona de recepció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3" o:spid="_x0000_s1027" style="position:absolute;margin-left:81.75pt;margin-top:460.25pt;width:40.65pt;height:9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">
                <v:textbox>
                  <w:txbxContent>
                    <w:p w:rsidR="003644C1" w:rsidRPr="003644C1" w:rsidRDefault="003644C1">
                      <w:pPr>
                        <w:rPr>
                          <w:sz w:val="12"/>
                          <w:szCs w:val="12"/>
                        </w:rPr>
                      </w:pPr>
                      <w:r w:rsidRPr="003644C1">
                        <w:rPr>
                          <w:sz w:val="12"/>
                          <w:szCs w:val="12"/>
                        </w:rPr>
                        <w:t>Zona de recepción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59410</wp:posOffset>
                </wp:positionH>
                <wp:positionV relativeFrom="paragraph">
                  <wp:posOffset>2472690</wp:posOffset>
                </wp:positionV>
                <wp:extent cx="189865" cy="289560"/>
                <wp:effectExtent l="1270" t="635" r="0" b="0"/>
                <wp:wrapNone/>
                <wp:docPr id="2" name="Rectangl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9865" cy="289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2" o:spid="_x0000_s1026" style="position:absolute;margin-left:28.3pt;margin-top:194.7pt;width:14.95pt;height:22.8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393315</wp:posOffset>
                </wp:positionH>
                <wp:positionV relativeFrom="paragraph">
                  <wp:posOffset>2211705</wp:posOffset>
                </wp:positionV>
                <wp:extent cx="408940" cy="518795"/>
                <wp:effectExtent l="0" t="0" r="3810" b="0"/>
                <wp:wrapNone/>
                <wp:docPr id="1" name="Rectangl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8940" cy="518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1" o:spid="_x0000_s1026" style="position:absolute;margin-left:188.45pt;margin-top:174.15pt;width:32.2pt;height:40.8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" stroked="f"/>
            </w:pict>
          </mc:Fallback>
        </mc:AlternateContent>
      </w:r>
      <w:r w:rsidR="003923CC">
        <w:object w:dxaOrig="16383" w:dyaOrig="305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9pt;height:649.15pt" o:ole="">
            <v:imagedata r:id="rId7" o:title=""/>
          </v:shape>
          <o:OLEObject Type="Embed" ProgID="Visio.Drawing.11" ShapeID="_x0000_i1025" DrawAspect="Content" ObjectID="_1528906119" r:id="rId8"/>
        </w:object>
      </w:r>
    </w:p>
    <w:sectPr w:rsidR="002259CF" w:rsidSect="002259CF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E4425" w:rsidRDefault="002E4425" w:rsidP="0069224E">
      <w:pPr>
        <w:spacing w:after="0" w:line="240" w:lineRule="auto"/>
      </w:pPr>
      <w:r>
        <w:separator/>
      </w:r>
    </w:p>
  </w:endnote>
  <w:endnote w:type="continuationSeparator" w:id="0">
    <w:p w:rsidR="002E4425" w:rsidRDefault="002E4425" w:rsidP="006922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E4425" w:rsidRDefault="002E4425" w:rsidP="0069224E">
      <w:pPr>
        <w:spacing w:after="0" w:line="240" w:lineRule="auto"/>
      </w:pPr>
      <w:r>
        <w:separator/>
      </w:r>
    </w:p>
  </w:footnote>
  <w:footnote w:type="continuationSeparator" w:id="0">
    <w:p w:rsidR="002E4425" w:rsidRDefault="002E4425" w:rsidP="0069224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923CC"/>
    <w:rsid w:val="000F691D"/>
    <w:rsid w:val="002259CF"/>
    <w:rsid w:val="002E4425"/>
    <w:rsid w:val="003644C1"/>
    <w:rsid w:val="0037100D"/>
    <w:rsid w:val="003923CC"/>
    <w:rsid w:val="003941FC"/>
    <w:rsid w:val="003B4456"/>
    <w:rsid w:val="003C42F3"/>
    <w:rsid w:val="005E7668"/>
    <w:rsid w:val="0069224E"/>
    <w:rsid w:val="007B2CAA"/>
    <w:rsid w:val="00DF75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3644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644C1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69224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9224E"/>
  </w:style>
  <w:style w:type="paragraph" w:styleId="Piedepgina">
    <w:name w:val="footer"/>
    <w:basedOn w:val="Normal"/>
    <w:link w:val="PiedepginaCar"/>
    <w:uiPriority w:val="99"/>
    <w:unhideWhenUsed/>
    <w:rsid w:val="0069224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9224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3644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644C1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69224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9224E"/>
  </w:style>
  <w:style w:type="paragraph" w:styleId="Piedepgina">
    <w:name w:val="footer"/>
    <w:basedOn w:val="Normal"/>
    <w:link w:val="PiedepginaCar"/>
    <w:uiPriority w:val="99"/>
    <w:unhideWhenUsed/>
    <w:rsid w:val="0069224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9224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</Words>
  <Characters>3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TAL</Company>
  <LinksUpToDate>false</LinksUpToDate>
  <CharactersWithSpaces>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0460638</dc:creator>
  <cp:lastModifiedBy>VALENTINA</cp:lastModifiedBy>
  <cp:revision>2</cp:revision>
  <dcterms:created xsi:type="dcterms:W3CDTF">2016-07-01T22:22:00Z</dcterms:created>
  <dcterms:modified xsi:type="dcterms:W3CDTF">2016-07-01T22:22:00Z</dcterms:modified>
</cp:coreProperties>
</file>